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5E93C2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ермский</w:t>
      </w: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ab/>
        <w:t>филиал федерального государственного автономного образовательного учреждения высшего</w:t>
      </w:r>
    </w:p>
    <w:p w14:paraId="02576F45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 “Национальный исследовательский университет </w:t>
      </w:r>
    </w:p>
    <w:p w14:paraId="6F544BDB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“Высшая школа экономики”</w:t>
      </w:r>
    </w:p>
    <w:p w14:paraId="70281003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0ED16E4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экономики, менеджмента и бизнес-информатики</w:t>
      </w:r>
    </w:p>
    <w:p w14:paraId="01B041A8" w14:textId="77777777" w:rsidR="007C3D11" w:rsidRP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528756C" w14:textId="61D36827" w:rsid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митриев Арсений Алексеевич</w:t>
      </w:r>
    </w:p>
    <w:p w14:paraId="7C2D7338" w14:textId="77777777" w:rsidR="007C3D11" w:rsidRPr="007C3D11" w:rsidRDefault="007C3D11" w:rsidP="002C5FCC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6AA2B02" w14:textId="3225461C" w:rsid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Лабораторная работа №2. “</w:t>
      </w: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  <w:t>Использование основных операторов языка С#</w:t>
      </w: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”</w:t>
      </w:r>
    </w:p>
    <w:p w14:paraId="7940F092" w14:textId="02F0F0E5" w:rsidR="007C3D11" w:rsidRPr="007C3D11" w:rsidRDefault="00145692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чет по п</w:t>
      </w:r>
      <w:r w:rsidR="007C3D11"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ктичес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й</w:t>
      </w:r>
      <w:r w:rsidR="007C3D11"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б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</w:t>
      </w:r>
    </w:p>
    <w:p w14:paraId="4B5A1330" w14:textId="77777777" w:rsidR="007C3D11" w:rsidRPr="007C3D11" w:rsidRDefault="007C3D11" w:rsidP="002C5FCC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99F05E8" w14:textId="77777777" w:rsidR="007C3D11" w:rsidRPr="007C3D11" w:rsidRDefault="007C3D11" w:rsidP="002C5FCC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студента образовательной программы «Программная инженерия»</w:t>
      </w:r>
    </w:p>
    <w:p w14:paraId="44B27D95" w14:textId="77777777" w:rsidR="007C3D11" w:rsidRPr="007C3D11" w:rsidRDefault="007C3D11" w:rsidP="002C5FCC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 xml:space="preserve">по направлению подготовки </w:t>
      </w:r>
      <w:r w:rsidRPr="007C3D11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u w:val="single"/>
          <w:lang w:eastAsia="ru-RU"/>
        </w:rPr>
        <w:t>09.03.04 Программная инженерия</w:t>
      </w:r>
    </w:p>
    <w:p w14:paraId="145094EC" w14:textId="00DD8AF0" w:rsid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7DE66444" w14:textId="0AA16E21" w:rsid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14:paraId="6E0AB157" w14:textId="77777777" w:rsid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14:paraId="282E841D" w14:textId="6AADB5BD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руководитель </w:t>
      </w:r>
    </w:p>
    <w:p w14:paraId="1B8F1658" w14:textId="77777777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ab/>
        <w:t>к. тех. н., доцент каф.</w:t>
      </w:r>
    </w:p>
    <w:p w14:paraId="5B58DE39" w14:textId="77777777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ab/>
        <w:t xml:space="preserve">инф. </w:t>
      </w:r>
      <w:proofErr w:type="spellStart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техн</w:t>
      </w:r>
      <w:proofErr w:type="spellEnd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 xml:space="preserve">. в </w:t>
      </w:r>
      <w:proofErr w:type="spellStart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биз</w:t>
      </w:r>
      <w:proofErr w:type="spellEnd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.</w:t>
      </w:r>
    </w:p>
    <w:p w14:paraId="7B5209A5" w14:textId="29FA59A6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ab/>
        <w:t>Викентьева О.Л.</w:t>
      </w:r>
    </w:p>
    <w:p w14:paraId="1548F016" w14:textId="77777777" w:rsidR="007C3D11" w:rsidRPr="007C3D11" w:rsidRDefault="007C3D11" w:rsidP="002C5FCC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6440E3A6" w14:textId="77777777" w:rsid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14:paraId="2A2F3A42" w14:textId="390ADFA5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Пермь, 2019 г.</w:t>
      </w:r>
    </w:p>
    <w:p w14:paraId="70DACDA4" w14:textId="48D24E09" w:rsidR="007C3D11" w:rsidRPr="00314FEC" w:rsidRDefault="007E64C6" w:rsidP="00314FEC">
      <w:pPr>
        <w:pStyle w:val="a9"/>
        <w:numPr>
          <w:ilvl w:val="0"/>
          <w:numId w:val="10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14FEC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lastRenderedPageBreak/>
        <w:t>Постановка з</w:t>
      </w:r>
      <w:r w:rsidR="007C3D11" w:rsidRPr="00314FEC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адач</w:t>
      </w:r>
      <w:r w:rsidRPr="00314FEC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и</w:t>
      </w:r>
      <w:r w:rsidR="007C3D11" w:rsidRPr="00314FEC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:</w:t>
      </w:r>
    </w:p>
    <w:p w14:paraId="12B519F3" w14:textId="1211EDBE" w:rsidR="00C10504" w:rsidRPr="00C10504" w:rsidRDefault="00C10504" w:rsidP="00C10504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ab/>
      </w:r>
      <w:r w:rsidRPr="00C1050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бщая</w:t>
      </w:r>
      <w:r w:rsidR="007C3D11" w:rsidRPr="00C1050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ab/>
      </w:r>
    </w:p>
    <w:p w14:paraId="58CD4BDF" w14:textId="4F588A0E" w:rsidR="00C10504" w:rsidRDefault="00C10504" w:rsidP="00C10504">
      <w:pPr>
        <w:shd w:val="clear" w:color="auto" w:fill="FFFFFF"/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C10504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Для х изменяющегося от a до b с шагом (b-a)/k, где (k=10), вычислить функцию k, где (k=10), вычислить функцию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</w:t>
      </w:r>
      <w:r w:rsidRPr="00C10504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f(x), используя ее разложение в степенной ряд в двух случаях: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</w:t>
      </w:r>
    </w:p>
    <w:p w14:paraId="56C1C8C3" w14:textId="6C60CE0A" w:rsidR="00C10504" w:rsidRDefault="00C10504" w:rsidP="00C10504">
      <w:pPr>
        <w:shd w:val="clear" w:color="auto" w:fill="FFFFFF"/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а) для заданного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n</w:t>
      </w:r>
      <w:r w:rsidRPr="00C10504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;</w:t>
      </w:r>
    </w:p>
    <w:p w14:paraId="7D98D78E" w14:textId="77777777" w:rsidR="00C10504" w:rsidRDefault="00C10504" w:rsidP="00C10504">
      <w:pPr>
        <w:shd w:val="clear" w:color="auto" w:fill="FFFFFF"/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б) для заданной точности е (е = 0.0001).</w:t>
      </w:r>
    </w:p>
    <w:p w14:paraId="0FEB1050" w14:textId="6FF7A5BD" w:rsidR="00C10504" w:rsidRDefault="00C10504" w:rsidP="00C10504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C10504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Для сравнения найти точное значение функции.</w:t>
      </w:r>
    </w:p>
    <w:p w14:paraId="0A9E497C" w14:textId="72654499" w:rsidR="00C10504" w:rsidRPr="00C10504" w:rsidRDefault="00C10504" w:rsidP="00C10504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ab/>
      </w:r>
      <w:r w:rsidRPr="00C1050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ариант №7</w:t>
      </w:r>
    </w:p>
    <w:p w14:paraId="3205A156" w14:textId="09C4912C" w:rsidR="00C10504" w:rsidRDefault="00C10504" w:rsidP="00C10504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Функция: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f</w:t>
      </w:r>
      <w:r w:rsidRPr="00C10504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(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x</w:t>
      </w:r>
      <w:r w:rsidRPr="00C10504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) =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cos</w:t>
      </w:r>
      <w:r w:rsidRPr="00C10504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(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x</w:t>
      </w:r>
      <w:r w:rsidRPr="00C10504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)</w:t>
      </w:r>
    </w:p>
    <w:p w14:paraId="6C027ED2" w14:textId="48071DDB" w:rsidR="00314FEC" w:rsidRPr="00314FEC" w:rsidRDefault="00C10504" w:rsidP="00C10504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Диапазон изменения аргумента: </w:t>
      </w:r>
      <w:r w:rsidRPr="00314FEC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0.1 &lt;=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x</w:t>
      </w:r>
      <w:r w:rsidRPr="00314FEC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&lt;= 1</w:t>
      </w:r>
      <w:r w:rsidR="00314FEC" w:rsidRPr="00314FEC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  ==&gt; </w:t>
      </w:r>
      <m:oMath>
        <m:r>
          <m:rPr>
            <m:sty m:val="p"/>
          </m:rP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>Δ</m:t>
        </m:r>
        <m: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 xml:space="preserve">x= 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6"/>
                <w:szCs w:val="26"/>
                <w:lang w:eastAsia="ru-RU"/>
              </w:rPr>
            </m:ctrlPr>
          </m:fPr>
          <m:num>
            <m:d>
              <m:d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6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eastAsia="ru-RU"/>
                  </w:rPr>
                  <m:t>1-0.1</m:t>
                </m:r>
              </m:e>
            </m:d>
          </m:num>
          <m:den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10</m:t>
            </m:r>
          </m:den>
        </m:f>
        <m: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>=0.09</m:t>
        </m:r>
      </m:oMath>
    </w:p>
    <w:p w14:paraId="7006567B" w14:textId="5C097341" w:rsidR="00C10504" w:rsidRPr="00314FEC" w:rsidRDefault="00C10504" w:rsidP="00C10504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val="en-US" w:eastAsia="ru-RU"/>
        </w:rPr>
        <w:t>N</w:t>
      </w:r>
      <w:r w:rsidRPr="00314FEC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= 10</w:t>
      </w:r>
    </w:p>
    <w:p w14:paraId="719768A4" w14:textId="2A43238B" w:rsidR="00C10504" w:rsidRPr="000B0A35" w:rsidRDefault="00C10504" w:rsidP="00C10504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Сумма: </w:t>
      </w:r>
      <m:oMath>
        <m: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 xml:space="preserve">S=1- 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6"/>
                <w:szCs w:val="26"/>
                <w:lang w:eastAsia="ru-RU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6"/>
                    <w:szCs w:val="26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eastAsia="ru-RU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eastAsia="ru-RU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2!</m:t>
            </m:r>
          </m:den>
        </m:f>
        <m: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 xml:space="preserve">+ 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6"/>
                <w:szCs w:val="26"/>
                <w:lang w:eastAsia="ru-RU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6"/>
                    <w:szCs w:val="26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eastAsia="ru-RU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eastAsia="ru-RU"/>
                  </w:rPr>
                  <m:t>4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4!</m:t>
            </m:r>
          </m:den>
        </m:f>
        <m: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>-…+</m:t>
        </m:r>
        <m:sSup>
          <m:sSupPr>
            <m:ctrlPr>
              <w:rPr>
                <w:rFonts w:ascii="Cambria Math" w:eastAsia="Times New Roman" w:hAnsi="Cambria Math" w:cs="Times New Roman"/>
                <w:i/>
                <w:color w:val="000000"/>
                <w:sz w:val="26"/>
                <w:szCs w:val="26"/>
                <w:lang w:eastAsia="ru-RU"/>
              </w:rPr>
            </m:ctrlPr>
          </m:sSupPr>
          <m:e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(-1)</m:t>
            </m:r>
          </m:e>
          <m:sup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n</m:t>
            </m:r>
          </m:sup>
        </m:sSup>
        <m:f>
          <m:fPr>
            <m:ctrlPr>
              <w:rPr>
                <w:rFonts w:ascii="Cambria Math" w:eastAsia="Times New Roman" w:hAnsi="Cambria Math" w:cs="Times New Roman"/>
                <w:i/>
                <w:color w:val="000000"/>
                <w:sz w:val="26"/>
                <w:szCs w:val="26"/>
                <w:lang w:eastAsia="ru-RU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6"/>
                    <w:szCs w:val="26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eastAsia="ru-RU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eastAsia="ru-RU"/>
                  </w:rPr>
                  <m:t>2n</m:t>
                </m:r>
              </m:sup>
            </m:sSup>
          </m:num>
          <m:den>
            <m:d>
              <m:d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6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6"/>
                    <w:szCs w:val="26"/>
                    <w:lang w:eastAsia="ru-RU"/>
                  </w:rPr>
                  <m:t>2n</m:t>
                </m:r>
              </m:e>
            </m:d>
            <m:r>
              <w:rPr>
                <w:rFonts w:ascii="Cambria Math" w:eastAsia="Times New Roman" w:hAnsi="Cambria Math" w:cs="Times New Roman"/>
                <w:color w:val="000000"/>
                <w:sz w:val="26"/>
                <w:szCs w:val="26"/>
                <w:lang w:eastAsia="ru-RU"/>
              </w:rPr>
              <m:t>!</m:t>
            </m:r>
          </m:den>
        </m:f>
        <m:r>
          <w:rPr>
            <w:rFonts w:ascii="Cambria Math" w:eastAsia="Times New Roman" w:hAnsi="Cambria Math" w:cs="Times New Roman"/>
            <w:color w:val="000000"/>
            <w:sz w:val="26"/>
            <w:szCs w:val="26"/>
            <w:lang w:eastAsia="ru-RU"/>
          </w:rPr>
          <m:t xml:space="preserve"> </m:t>
        </m:r>
      </m:oMath>
    </w:p>
    <w:p w14:paraId="4B2A246E" w14:textId="64418D3A" w:rsidR="007C3D11" w:rsidRPr="00746B7E" w:rsidRDefault="007C3D11" w:rsidP="00746B7E">
      <w:pPr>
        <w:pStyle w:val="a9"/>
        <w:numPr>
          <w:ilvl w:val="0"/>
          <w:numId w:val="10"/>
        </w:num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  <w:r w:rsidRPr="00746B7E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Анализ задач:</w:t>
      </w:r>
    </w:p>
    <w:p w14:paraId="696A87F5" w14:textId="53870427" w:rsidR="009B2542" w:rsidRDefault="00A160E2" w:rsidP="00314FEC">
      <w:pPr>
        <w:spacing w:after="0" w:line="36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ab/>
      </w:r>
      <w:r w:rsidR="00314FEC" w:rsidRPr="00314FEC">
        <w:rPr>
          <w:rFonts w:ascii="Times New Roman" w:eastAsia="Times New Roman" w:hAnsi="Times New Roman" w:cs="Times New Roman"/>
          <w:sz w:val="26"/>
          <w:szCs w:val="26"/>
          <w:lang w:eastAsia="ru-RU"/>
        </w:rPr>
        <w:t>Входные и выходные данные:</w:t>
      </w:r>
      <w:r w:rsidR="00314FEC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B330E1">
        <w:rPr>
          <w:rFonts w:ascii="Times New Roman" w:eastAsia="Times New Roman" w:hAnsi="Times New Roman" w:cs="Times New Roman"/>
          <w:sz w:val="26"/>
          <w:szCs w:val="26"/>
          <w:lang w:eastAsia="ru-RU"/>
        </w:rPr>
        <w:t>с клавиатуры ничего не вводим, так как все параметры заданы изначально</w:t>
      </w:r>
      <w:r w:rsidR="00B330E1" w:rsidRPr="00B330E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; </w:t>
      </w:r>
      <w:r w:rsidR="00B330E1">
        <w:rPr>
          <w:rFonts w:ascii="Times New Roman" w:eastAsia="Times New Roman" w:hAnsi="Times New Roman" w:cs="Times New Roman"/>
          <w:sz w:val="26"/>
          <w:szCs w:val="26"/>
          <w:lang w:eastAsia="ru-RU"/>
        </w:rPr>
        <w:t>выходные данные</w:t>
      </w:r>
      <w:r w:rsidR="00BE6E33" w:rsidRPr="00BE6E33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="00B330E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ещественные числа – результаты вычислений.</w:t>
      </w:r>
    </w:p>
    <w:p w14:paraId="292FD905" w14:textId="5EAFB9F9" w:rsidR="00B330E1" w:rsidRPr="00746B7E" w:rsidRDefault="00B330E1" w:rsidP="00314FEC">
      <w:pPr>
        <w:spacing w:after="0" w:line="360" w:lineRule="auto"/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  <w:t>Рекуррентная формула:</w:t>
      </w:r>
      <w:r w:rsidR="00746B7E" w:rsidRPr="00746B7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746B7E">
        <w:rPr>
          <w:rFonts w:ascii="Times New Roman" w:eastAsia="Times New Roman" w:hAnsi="Times New Roman" w:cs="Times New Roman"/>
          <w:sz w:val="26"/>
          <w:szCs w:val="26"/>
          <w:lang w:eastAsia="ru-RU"/>
        </w:rPr>
        <w:t>в общем виде:</w:t>
      </w:r>
      <w:r w:rsidR="00746B7E" w:rsidRPr="00746B7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6"/>
                <w:szCs w:val="26"/>
                <w:lang w:val="en-US"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sz w:val="26"/>
                <w:szCs w:val="26"/>
                <w:lang w:val="en-US" w:eastAsia="ru-RU"/>
              </w:rPr>
              <m:t>n</m:t>
            </m:r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+1</m:t>
            </m:r>
          </m:sub>
        </m:sSub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 xml:space="preserve">= </m:t>
        </m:r>
        <m:r>
          <w:rPr>
            <w:rFonts w:ascii="Cambria Math" w:eastAsia="Times New Roman" w:hAnsi="Cambria Math" w:cs="Times New Roman"/>
            <w:sz w:val="26"/>
            <w:szCs w:val="26"/>
            <w:lang w:val="en-US" w:eastAsia="ru-RU"/>
          </w:rPr>
          <m:t>ψ</m:t>
        </m:r>
        <m:d>
          <m:d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6"/>
                <w:szCs w:val="26"/>
                <w:lang w:val="en-US" w:eastAsia="ru-RU"/>
              </w:rPr>
              <m:t>x</m:t>
            </m:r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,</m:t>
            </m:r>
            <m:r>
              <w:rPr>
                <w:rFonts w:ascii="Cambria Math" w:eastAsia="Times New Roman" w:hAnsi="Cambria Math" w:cs="Times New Roman"/>
                <w:sz w:val="26"/>
                <w:szCs w:val="26"/>
                <w:lang w:val="en-US" w:eastAsia="ru-RU"/>
              </w:rPr>
              <m:t>n</m:t>
            </m:r>
          </m:e>
        </m:d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>*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6"/>
                <w:szCs w:val="26"/>
                <w:lang w:val="en-US"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sz w:val="26"/>
                <w:szCs w:val="26"/>
                <w:lang w:val="en-US" w:eastAsia="ru-RU"/>
              </w:rPr>
              <m:t>n</m:t>
            </m:r>
          </m:sub>
        </m:sSub>
      </m:oMath>
      <w:r w:rsidR="00746B7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65FF9295" w14:textId="60167D13" w:rsidR="009B2542" w:rsidRDefault="00B330E1" w:rsidP="0025727A">
      <w:p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з суммы видно, что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6"/>
                <w:szCs w:val="26"/>
                <w:lang w:val="en-US"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0</m:t>
            </m:r>
          </m:sub>
        </m:sSub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 xml:space="preserve">=1,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>= -</m:t>
        </m:r>
        <m:f>
          <m:f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eastAsia="ru-RU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2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2!</m:t>
            </m:r>
          </m:den>
        </m:f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 xml:space="preserve">,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 xml:space="preserve">= </m:t>
        </m:r>
        <m:f>
          <m:f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eastAsia="ru-RU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4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4!</m:t>
            </m:r>
          </m:den>
        </m:f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 xml:space="preserve">,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a</m:t>
            </m:r>
          </m:e>
          <m:sub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>=</m:t>
        </m:r>
        <m:sSup>
          <m:sSup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eastAsia="ru-RU"/>
              </w:rPr>
            </m:ctrlPr>
          </m:sSupPr>
          <m:e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-1</m:t>
                </m:r>
              </m:e>
            </m:d>
          </m:e>
          <m:sup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n</m:t>
            </m:r>
          </m:sup>
        </m:sSup>
        <m:f>
          <m:f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eastAsia="ru-RU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2n</m:t>
                </m:r>
              </m:sup>
            </m:sSup>
          </m:num>
          <m:den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2n</m:t>
                </m:r>
              </m:e>
            </m:d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!</m:t>
            </m:r>
          </m:den>
        </m:f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 xml:space="preserve"> </m:t>
        </m:r>
      </m:oMath>
      <w:r w:rsidR="0025727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 Найдем коэффициент 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следующего члена</w:t>
      </w:r>
      <w:r w:rsidR="0025727A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уммы</w:t>
      </w:r>
      <w:r w:rsidR="00746B7E" w:rsidRPr="00746B7E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  <w:r w:rsidR="00A950F4" w:rsidRPr="00A950F4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m:oMath>
        <m:r>
          <w:rPr>
            <w:rFonts w:ascii="Cambria Math" w:eastAsia="Times New Roman" w:hAnsi="Cambria Math" w:cs="Times New Roman"/>
            <w:sz w:val="26"/>
            <w:szCs w:val="26"/>
            <w:lang w:val="en-US" w:eastAsia="ru-RU"/>
          </w:rPr>
          <m:t>ψ</m:t>
        </m:r>
        <m:d>
          <m:d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6"/>
                <w:szCs w:val="26"/>
                <w:lang w:val="en-US" w:eastAsia="ru-RU"/>
              </w:rPr>
              <m:t>x</m:t>
            </m:r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,</m:t>
            </m:r>
            <m:r>
              <w:rPr>
                <w:rFonts w:ascii="Cambria Math" w:eastAsia="Times New Roman" w:hAnsi="Cambria Math" w:cs="Times New Roman"/>
                <w:sz w:val="26"/>
                <w:szCs w:val="26"/>
                <w:lang w:val="en-US" w:eastAsia="ru-RU"/>
              </w:rPr>
              <m:t>n</m:t>
            </m:r>
          </m:e>
        </m:d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>=</m:t>
        </m:r>
      </m:oMath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a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n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a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n-1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 xml:space="preserve">= </m:t>
        </m:r>
        <m:f>
          <m:f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eastAsia="ru-RU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(-1)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(-1)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n-1</m:t>
                </m:r>
              </m:sup>
            </m:sSup>
          </m:den>
        </m:f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 xml:space="preserve"> </m:t>
        </m:r>
        <m:f>
          <m:f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eastAsia="ru-RU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2n</m:t>
                </m:r>
              </m:sup>
            </m:sSup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*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2n-2</m:t>
                </m:r>
              </m:e>
            </m:d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!</m:t>
            </m:r>
          </m:num>
          <m:den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2n</m:t>
                </m:r>
              </m:e>
            </m:d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!*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2n-2</m:t>
                </m:r>
              </m:sup>
            </m:sSup>
          </m:den>
        </m:f>
        <m:r>
          <w:rPr>
            <w:rFonts w:ascii="Cambria Math" w:eastAsia="Times New Roman" w:hAnsi="Cambria Math" w:cs="Times New Roman"/>
            <w:sz w:val="26"/>
            <w:szCs w:val="26"/>
            <w:lang w:eastAsia="ru-RU"/>
          </w:rPr>
          <m:t>= -</m:t>
        </m:r>
        <m:f>
          <m:fPr>
            <m:ctrlPr>
              <w:rPr>
                <w:rFonts w:ascii="Cambria Math" w:eastAsia="Times New Roman" w:hAnsi="Cambria Math" w:cs="Times New Roman"/>
                <w:i/>
                <w:sz w:val="26"/>
                <w:szCs w:val="26"/>
                <w:lang w:eastAsia="ru-RU"/>
              </w:rPr>
            </m:ctrlPr>
          </m:fPr>
          <m:num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x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2</m:t>
                </m:r>
              </m:sup>
            </m:sSup>
          </m:num>
          <m:den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6"/>
                    <w:szCs w:val="26"/>
                    <w:lang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6"/>
                    <w:szCs w:val="26"/>
                    <w:lang w:eastAsia="ru-RU"/>
                  </w:rPr>
                  <m:t>2n-1</m:t>
                </m:r>
              </m:e>
            </m:d>
            <m:r>
              <w:rPr>
                <w:rFonts w:ascii="Cambria Math" w:eastAsia="Times New Roman" w:hAnsi="Cambria Math" w:cs="Times New Roman"/>
                <w:sz w:val="26"/>
                <w:szCs w:val="26"/>
                <w:lang w:eastAsia="ru-RU"/>
              </w:rPr>
              <m:t>*(2n)</m:t>
            </m:r>
          </m:den>
        </m:f>
      </m:oMath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14:paraId="011D53CA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</w:p>
    <w:p w14:paraId="4E8AE539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</w:p>
    <w:p w14:paraId="30CF62AB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</w:p>
    <w:p w14:paraId="3A1BD85E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</w:p>
    <w:p w14:paraId="49572BC1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</w:p>
    <w:p w14:paraId="336F636F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</w:p>
    <w:p w14:paraId="4CBD91F8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</w:p>
    <w:p w14:paraId="4E04C33C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</w:p>
    <w:p w14:paraId="5504B20C" w14:textId="60B2A8A2" w:rsidR="00CE328D" w:rsidRDefault="007A1179" w:rsidP="007A1179">
      <w:pPr>
        <w:pStyle w:val="a9"/>
        <w:numPr>
          <w:ilvl w:val="0"/>
          <w:numId w:val="10"/>
        </w:numPr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lastRenderedPageBreak/>
        <w:t>Блок-схема</w:t>
      </w:r>
    </w:p>
    <w:p w14:paraId="0C45BC1C" w14:textId="79720DC8" w:rsidR="007A1179" w:rsidRDefault="003711F3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  <w:r>
        <w:rPr>
          <w:noProof/>
        </w:rPr>
        <w:object w:dxaOrig="1440" w:dyaOrig="1440" w14:anchorId="3DB68F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87.75pt;margin-top:29.25pt;width:284.25pt;height:670.3pt;z-index:251659264;mso-position-horizontal-relative:margin;mso-position-vertical-relative:margin">
            <v:imagedata r:id="rId8" o:title=""/>
            <w10:wrap type="square" anchorx="margin" anchory="margin"/>
          </v:shape>
          <o:OLEObject Type="Embed" ProgID="Visio.Drawing.15" ShapeID="_x0000_s1027" DrawAspect="Content" ObjectID="_1634940010" r:id="rId9"/>
        </w:object>
      </w:r>
    </w:p>
    <w:p w14:paraId="53411115" w14:textId="02392D85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</w:p>
    <w:p w14:paraId="66940774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</w:pPr>
    </w:p>
    <w:p w14:paraId="20CB366D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5676DD64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1CDDECE4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03AB9F2E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1077D707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4AC69BD5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1BA7B200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2645CD44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65CD010C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23F3FF3C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4B4DF97F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279C991E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5E502148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4E276FEC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6F9A30FC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48CD385D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5F31FFB0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33676FD6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2ED053B1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49D4C024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71255FA7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66CB2D65" w14:textId="77777777" w:rsid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14:paraId="3DDF76DF" w14:textId="317F9BCC" w:rsidR="0014381C" w:rsidRPr="0014381C" w:rsidRDefault="00746B7E" w:rsidP="0014381C">
      <w:pPr>
        <w:pStyle w:val="a9"/>
        <w:numPr>
          <w:ilvl w:val="0"/>
          <w:numId w:val="10"/>
        </w:numPr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val="en-US" w:eastAsia="ru-RU"/>
        </w:rPr>
      </w:pPr>
      <w:r w:rsidRPr="00746B7E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lastRenderedPageBreak/>
        <w:t>Программа</w:t>
      </w:r>
    </w:p>
    <w:p w14:paraId="3E847E2A" w14:textId="0788C0B9" w:rsid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381C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4381C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7BE8E865" w14:textId="77777777" w:rsidR="005E7DBE" w:rsidRPr="0014381C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bookmarkStart w:id="0" w:name="_GoBack"/>
      <w:bookmarkEnd w:id="0"/>
    </w:p>
    <w:p w14:paraId="31287469" w14:textId="77777777" w:rsidR="005E7DBE" w:rsidRPr="0014381C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381C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4381C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a3</w:t>
      </w:r>
    </w:p>
    <w:p w14:paraId="7806B496" w14:textId="77777777" w:rsidR="005E7DBE" w:rsidRPr="0014381C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381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44AD388" w14:textId="77777777" w:rsidR="005E7DBE" w:rsidRPr="0014381C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38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4381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438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4381C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14:paraId="35A1D7C2" w14:textId="77777777" w:rsidR="005E7DBE" w:rsidRPr="0014381C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4381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1CDEEEAB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E7DB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E7DB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5E7DB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[] args)</w:t>
      </w:r>
    </w:p>
    <w:p w14:paraId="2F76CAA6" w14:textId="77777777" w:rsid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7B490271" w14:textId="77777777" w:rsid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X = 10; X&lt;=100; X+=9)</w:t>
      </w:r>
    </w:p>
    <w:p w14:paraId="3AEF9579" w14:textId="77777777" w:rsid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4461681" w14:textId="77777777" w:rsid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x = X / 100.0; </w:t>
      </w:r>
      <w:r>
        <w:rPr>
          <w:rFonts w:ascii="Consolas" w:hAnsi="Consolas" w:cs="Consolas"/>
          <w:color w:val="008000"/>
          <w:sz w:val="19"/>
          <w:szCs w:val="19"/>
        </w:rPr>
        <w:t>//Для решения проблемы со сложением вещественных чисел</w:t>
      </w:r>
    </w:p>
    <w:p w14:paraId="5FDA1AA5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5E7DB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Sn = 1, Se = 1, Y = </w:t>
      </w:r>
      <w:proofErr w:type="spellStart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Math.Cos</w:t>
      </w:r>
      <w:proofErr w:type="spellEnd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(x); </w:t>
      </w:r>
      <w:r w:rsidRPr="005E7DBE">
        <w:rPr>
          <w:rFonts w:ascii="Consolas" w:hAnsi="Consolas" w:cs="Consolas"/>
          <w:color w:val="008000"/>
          <w:sz w:val="19"/>
          <w:szCs w:val="19"/>
          <w:lang w:val="en-US"/>
        </w:rPr>
        <w:t>// Sn = a0, Se = a0</w:t>
      </w:r>
    </w:p>
    <w:p w14:paraId="4D3D063B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</w:p>
    <w:p w14:paraId="3924DA8E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E7DB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5E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данного</w:t>
      </w:r>
      <w:r w:rsidRPr="005E7DBE">
        <w:rPr>
          <w:rFonts w:ascii="Consolas" w:hAnsi="Consolas" w:cs="Consolas"/>
          <w:color w:val="008000"/>
          <w:sz w:val="19"/>
          <w:szCs w:val="19"/>
          <w:lang w:val="en-US"/>
        </w:rPr>
        <w:t xml:space="preserve"> N = 10</w:t>
      </w:r>
    </w:p>
    <w:p w14:paraId="55E13A3F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E7DB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a = 1; </w:t>
      </w:r>
    </w:p>
    <w:p w14:paraId="3C8479B9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E7D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E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1; n&lt;=10; n++)</w:t>
      </w:r>
    </w:p>
    <w:p w14:paraId="413E8B31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176EC09A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a *=  -(x * x / ((2 * n - 1) * 2 * n));</w:t>
      </w:r>
    </w:p>
    <w:p w14:paraId="0EDF99B5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Sn += a;</w:t>
      </w:r>
    </w:p>
    <w:p w14:paraId="33186C5A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4B0189FE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E7DBE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eps = 0.0001, </w:t>
      </w:r>
      <w:proofErr w:type="spellStart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tmp</w:t>
      </w:r>
      <w:proofErr w:type="spellEnd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517B230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E7D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t = 1;</w:t>
      </w:r>
    </w:p>
    <w:p w14:paraId="491B97E8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 = 1;</w:t>
      </w:r>
    </w:p>
    <w:p w14:paraId="429F6929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5E7DBE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7892277A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1A016E81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tmp</w:t>
      </w:r>
      <w:proofErr w:type="spellEnd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e;</w:t>
      </w:r>
    </w:p>
    <w:p w14:paraId="43F91604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a *= -(x * x / ((2 * t - 1) * 2 * t));</w:t>
      </w:r>
    </w:p>
    <w:p w14:paraId="45CE7869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t++;</w:t>
      </w:r>
    </w:p>
    <w:p w14:paraId="1CEE2FA2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Se += a;</w:t>
      </w:r>
    </w:p>
    <w:p w14:paraId="78A62B5F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 </w:t>
      </w:r>
      <w:r w:rsidRPr="005E7DBE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Math.Abs</w:t>
      </w:r>
      <w:proofErr w:type="spellEnd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tmp</w:t>
      </w:r>
      <w:proofErr w:type="spellEnd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- Se) &gt; eps);</w:t>
      </w:r>
    </w:p>
    <w:p w14:paraId="19DACD55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A03E60E" w14:textId="77777777" w:rsidR="005E7DBE" w:rsidRP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E7DBE">
        <w:rPr>
          <w:rFonts w:ascii="Consolas" w:hAnsi="Consolas" w:cs="Consolas"/>
          <w:color w:val="A31515"/>
          <w:sz w:val="19"/>
          <w:szCs w:val="19"/>
          <w:lang w:val="en-US"/>
        </w:rPr>
        <w:t xml:space="preserve">$"X = 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{x}</w:t>
      </w:r>
      <w:r w:rsidRPr="005E7DBE">
        <w:rPr>
          <w:rFonts w:ascii="Consolas" w:hAnsi="Consolas" w:cs="Consolas"/>
          <w:color w:val="A31515"/>
          <w:sz w:val="19"/>
          <w:szCs w:val="19"/>
          <w:lang w:val="en-US"/>
        </w:rPr>
        <w:t xml:space="preserve">, SN = 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{Sn}</w:t>
      </w:r>
      <w:r w:rsidRPr="005E7DBE">
        <w:rPr>
          <w:rFonts w:ascii="Consolas" w:hAnsi="Consolas" w:cs="Consolas"/>
          <w:color w:val="A31515"/>
          <w:sz w:val="19"/>
          <w:szCs w:val="19"/>
          <w:lang w:val="en-US"/>
        </w:rPr>
        <w:t xml:space="preserve">, SE = 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{Se}</w:t>
      </w:r>
      <w:r w:rsidRPr="005E7DBE">
        <w:rPr>
          <w:rFonts w:ascii="Consolas" w:hAnsi="Consolas" w:cs="Consolas"/>
          <w:color w:val="A31515"/>
          <w:sz w:val="19"/>
          <w:szCs w:val="19"/>
          <w:lang w:val="en-US"/>
        </w:rPr>
        <w:t xml:space="preserve">, Y = 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{Y}</w:t>
      </w:r>
      <w:r w:rsidRPr="005E7DB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29D9F6D" w14:textId="77777777" w:rsid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E7DB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3F9C148" w14:textId="77777777" w:rsid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F78D933" w14:textId="77777777" w:rsid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6A31559D" w14:textId="77777777" w:rsidR="005E7DBE" w:rsidRDefault="005E7DBE" w:rsidP="005E7D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ABAE263" w14:textId="6E8BE2D4" w:rsidR="007A1179" w:rsidRPr="007A1179" w:rsidRDefault="007A1179" w:rsidP="00746B7E">
      <w:pPr>
        <w:pStyle w:val="a9"/>
        <w:spacing w:after="0" w:line="36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474AB8F" w14:textId="423A6219" w:rsidR="00CE328D" w:rsidRPr="007A1179" w:rsidRDefault="00964643" w:rsidP="007A1179">
      <w:pPr>
        <w:pStyle w:val="a9"/>
        <w:numPr>
          <w:ilvl w:val="0"/>
          <w:numId w:val="10"/>
        </w:numPr>
        <w:spacing w:after="0" w:line="36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r w:rsidRPr="007A1179"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  <w:t>Результат работы</w:t>
      </w:r>
    </w:p>
    <w:p w14:paraId="63332E5D" w14:textId="214E38D7" w:rsidR="00CE328D" w:rsidRPr="007A1179" w:rsidRDefault="00C4683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2D35CCDC" wp14:editId="56F5731E">
            <wp:extent cx="6301105" cy="2466340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1105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572DC7" w14:textId="3C840236" w:rsidR="007E64C6" w:rsidRPr="007A1179" w:rsidRDefault="007E64C6" w:rsidP="002C5FC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sectPr w:rsidR="007E64C6" w:rsidRPr="007A1179" w:rsidSect="006717C4">
      <w:footerReference w:type="default" r:id="rId11"/>
      <w:pgSz w:w="11906" w:h="16838"/>
      <w:pgMar w:top="1134" w:right="567" w:bottom="1134" w:left="1418" w:header="850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7AFD0B7" w14:textId="77777777" w:rsidR="003711F3" w:rsidRDefault="003711F3" w:rsidP="007812EC">
      <w:pPr>
        <w:spacing w:after="0" w:line="240" w:lineRule="auto"/>
      </w:pPr>
      <w:r>
        <w:separator/>
      </w:r>
    </w:p>
  </w:endnote>
  <w:endnote w:type="continuationSeparator" w:id="0">
    <w:p w14:paraId="73FBD009" w14:textId="77777777" w:rsidR="003711F3" w:rsidRDefault="003711F3" w:rsidP="007812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30420169"/>
      <w:docPartObj>
        <w:docPartGallery w:val="Page Numbers (Bottom of Page)"/>
        <w:docPartUnique/>
      </w:docPartObj>
    </w:sdtPr>
    <w:sdtEndPr/>
    <w:sdtContent>
      <w:p w14:paraId="4B2773D9" w14:textId="270B56EC" w:rsidR="00C10504" w:rsidRDefault="00C10504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18CD54C" w14:textId="77777777" w:rsidR="00C10504" w:rsidRDefault="00C1050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BB1DAE" w14:textId="77777777" w:rsidR="003711F3" w:rsidRDefault="003711F3" w:rsidP="007812EC">
      <w:pPr>
        <w:spacing w:after="0" w:line="240" w:lineRule="auto"/>
      </w:pPr>
      <w:r>
        <w:separator/>
      </w:r>
    </w:p>
  </w:footnote>
  <w:footnote w:type="continuationSeparator" w:id="0">
    <w:p w14:paraId="482EBA4E" w14:textId="77777777" w:rsidR="003711F3" w:rsidRDefault="003711F3" w:rsidP="007812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9301F7"/>
    <w:multiLevelType w:val="hybridMultilevel"/>
    <w:tmpl w:val="3550CB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DB2E2D"/>
    <w:multiLevelType w:val="multilevel"/>
    <w:tmpl w:val="5AEEEA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E0674AB"/>
    <w:multiLevelType w:val="hybridMultilevel"/>
    <w:tmpl w:val="36407D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2C90A46"/>
    <w:multiLevelType w:val="hybridMultilevel"/>
    <w:tmpl w:val="B49A00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7072DA0"/>
    <w:multiLevelType w:val="hybridMultilevel"/>
    <w:tmpl w:val="9D8A2DD6"/>
    <w:lvl w:ilvl="0" w:tplc="4FBE9CC4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DAF7086"/>
    <w:multiLevelType w:val="hybridMultilevel"/>
    <w:tmpl w:val="46BE3C0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D805409"/>
    <w:multiLevelType w:val="hybridMultilevel"/>
    <w:tmpl w:val="05E0C6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F9E0854"/>
    <w:multiLevelType w:val="hybridMultilevel"/>
    <w:tmpl w:val="6E82EB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880506E"/>
    <w:multiLevelType w:val="hybridMultilevel"/>
    <w:tmpl w:val="C3D8C12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81513B"/>
    <w:multiLevelType w:val="hybridMultilevel"/>
    <w:tmpl w:val="34EE0268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5"/>
  </w:num>
  <w:num w:numId="4">
    <w:abstractNumId w:val="8"/>
  </w:num>
  <w:num w:numId="5">
    <w:abstractNumId w:val="9"/>
  </w:num>
  <w:num w:numId="6">
    <w:abstractNumId w:val="0"/>
  </w:num>
  <w:num w:numId="7">
    <w:abstractNumId w:val="3"/>
  </w:num>
  <w:num w:numId="8">
    <w:abstractNumId w:val="6"/>
  </w:num>
  <w:num w:numId="9">
    <w:abstractNumId w:val="1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64AB"/>
    <w:rsid w:val="000144C5"/>
    <w:rsid w:val="00047CAD"/>
    <w:rsid w:val="000B0A35"/>
    <w:rsid w:val="000B47D3"/>
    <w:rsid w:val="000C195E"/>
    <w:rsid w:val="0012538C"/>
    <w:rsid w:val="001436C1"/>
    <w:rsid w:val="0014381C"/>
    <w:rsid w:val="00145692"/>
    <w:rsid w:val="0025727A"/>
    <w:rsid w:val="002C5FCC"/>
    <w:rsid w:val="00314FEC"/>
    <w:rsid w:val="003711F3"/>
    <w:rsid w:val="003F64AB"/>
    <w:rsid w:val="00440F96"/>
    <w:rsid w:val="004B073E"/>
    <w:rsid w:val="0055032B"/>
    <w:rsid w:val="005B6275"/>
    <w:rsid w:val="005E7DBE"/>
    <w:rsid w:val="006717C4"/>
    <w:rsid w:val="006D4060"/>
    <w:rsid w:val="00746B7E"/>
    <w:rsid w:val="007812EC"/>
    <w:rsid w:val="007A1179"/>
    <w:rsid w:val="007C3D11"/>
    <w:rsid w:val="007E64C6"/>
    <w:rsid w:val="008213F0"/>
    <w:rsid w:val="008678E1"/>
    <w:rsid w:val="00964643"/>
    <w:rsid w:val="009B2542"/>
    <w:rsid w:val="00A160E2"/>
    <w:rsid w:val="00A75DE1"/>
    <w:rsid w:val="00A950F4"/>
    <w:rsid w:val="00B330E1"/>
    <w:rsid w:val="00B82454"/>
    <w:rsid w:val="00BE6E33"/>
    <w:rsid w:val="00C10504"/>
    <w:rsid w:val="00C46836"/>
    <w:rsid w:val="00C83BD3"/>
    <w:rsid w:val="00CE328D"/>
    <w:rsid w:val="00D47AEA"/>
    <w:rsid w:val="00D80CB9"/>
    <w:rsid w:val="00EF16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D49AFE"/>
  <w15:chartTrackingRefBased/>
  <w15:docId w15:val="{C8B354D8-4774-428F-9247-A2514F0715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C3D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7C3D11"/>
  </w:style>
  <w:style w:type="paragraph" w:styleId="a4">
    <w:name w:val="header"/>
    <w:basedOn w:val="a"/>
    <w:link w:val="a5"/>
    <w:uiPriority w:val="99"/>
    <w:unhideWhenUsed/>
    <w:rsid w:val="007812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812EC"/>
  </w:style>
  <w:style w:type="paragraph" w:styleId="a6">
    <w:name w:val="footer"/>
    <w:basedOn w:val="a"/>
    <w:link w:val="a7"/>
    <w:uiPriority w:val="99"/>
    <w:unhideWhenUsed/>
    <w:rsid w:val="007812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812EC"/>
  </w:style>
  <w:style w:type="character" w:styleId="a8">
    <w:name w:val="Placeholder Text"/>
    <w:basedOn w:val="a0"/>
    <w:uiPriority w:val="99"/>
    <w:semiHidden/>
    <w:rsid w:val="000144C5"/>
    <w:rPr>
      <w:color w:val="808080"/>
    </w:rPr>
  </w:style>
  <w:style w:type="paragraph" w:styleId="a9">
    <w:name w:val="List Paragraph"/>
    <w:basedOn w:val="a"/>
    <w:uiPriority w:val="34"/>
    <w:qFormat/>
    <w:rsid w:val="00A160E2"/>
    <w:pPr>
      <w:ind w:left="720"/>
      <w:contextualSpacing/>
    </w:pPr>
  </w:style>
  <w:style w:type="table" w:styleId="aa">
    <w:name w:val="Table Grid"/>
    <w:basedOn w:val="a1"/>
    <w:uiPriority w:val="39"/>
    <w:rsid w:val="00A160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iPriority w:val="35"/>
    <w:semiHidden/>
    <w:unhideWhenUsed/>
    <w:qFormat/>
    <w:rsid w:val="00CE328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47AE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47AEA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55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097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5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0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2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59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27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10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63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25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54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52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02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062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72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374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908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7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865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06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24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1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71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85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62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793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855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65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171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390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562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22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44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03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130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75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2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73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47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2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890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96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578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15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801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506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2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20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7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23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80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32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96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7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9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9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40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8BF370-4740-4768-8D47-E61B49FABC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3</TotalTime>
  <Pages>4</Pages>
  <Words>398</Words>
  <Characters>2269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сений Дмитриев</dc:creator>
  <cp:keywords/>
  <dc:description/>
  <cp:lastModifiedBy>Арсений Дмитриев</cp:lastModifiedBy>
  <cp:revision>17</cp:revision>
  <dcterms:created xsi:type="dcterms:W3CDTF">2019-10-10T14:42:00Z</dcterms:created>
  <dcterms:modified xsi:type="dcterms:W3CDTF">2019-11-10T20:13:00Z</dcterms:modified>
</cp:coreProperties>
</file>